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3A217D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3A217D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3A217D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3A217D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3A217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3A217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3A217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3A217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3A217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сис.администратор</w:t>
      </w:r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пирум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>» в г.Череповце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г.Череповце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>Casi Rusco</w:t>
      </w:r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TimeControl Office Lite Card</w:t>
            </w:r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Casi Rusco</w:t>
            </w:r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r w:rsidRPr="007D5804">
        <w:rPr>
          <w:sz w:val="28"/>
          <w:szCs w:val="28"/>
          <w:lang w:val="en-US"/>
        </w:rPr>
        <w:t>HRSaveTime</w:t>
      </w:r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Presentation Foundation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СерТех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r w:rsidRPr="001F1E61">
        <w:rPr>
          <w:rFonts w:ascii="TimesNewRoman" w:hAnsi="TimesNewRoman" w:cs="TimesNewRoman"/>
          <w:sz w:val="28"/>
          <w:szCs w:val="26"/>
        </w:rPr>
        <w:t>HRSaveTimeServer</w:t>
      </w:r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62.55pt" o:ole="">
            <v:imagedata r:id="rId9" o:title=""/>
          </v:shape>
          <o:OLEObject Type="Embed" ProgID="Visio.Drawing.15" ShapeID="_x0000_i1025" DrawAspect="Content" ObjectID="_1587837974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Scrum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sprints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>В методологии Scrum разработчики имеют свои роли. В классическом S</w:t>
      </w:r>
      <w:r>
        <w:rPr>
          <w:rFonts w:ascii="Times New Roman" w:hAnsi="Times New Roman"/>
          <w:sz w:val="28"/>
          <w:szCs w:val="28"/>
        </w:rPr>
        <w:t>crum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 xml:space="preserve">тветственный за продукт (Product owner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 мастер (Scrum master, SM) является «служащим лидером». Задача Scrum Master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 xml:space="preserve">оманда разработки (Development team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>Включает ряд пользовательских сценариев (англ. use cases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рамки системы (англ. systemboundary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>актёр (англ. actor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15pt;height:666pt" o:ole="">
            <v:imagedata r:id="rId11" o:title=""/>
          </v:shape>
          <o:OLEObject Type="Embed" ProgID="Visio.Drawing.15" ShapeID="_x0000_i1026" DrawAspect="Content" ObjectID="_1587837975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Сис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r w:rsidR="0014150E">
        <w:rPr>
          <w:sz w:val="28"/>
          <w:szCs w:val="28"/>
          <w:lang w:val="en-US"/>
        </w:rPr>
        <w:t>HRSaveTimeServer</w:t>
      </w:r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Сис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который выдаёт Сис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Server</w:t>
      </w:r>
      <w:r w:rsidR="00C35038">
        <w:rPr>
          <w:sz w:val="28"/>
          <w:szCs w:val="28"/>
        </w:rPr>
        <w:t xml:space="preserve"> и </w:t>
      </w:r>
      <w:r w:rsidR="00C35038">
        <w:rPr>
          <w:sz w:val="28"/>
          <w:szCs w:val="28"/>
          <w:lang w:val="en-US"/>
        </w:rPr>
        <w:t>HRSaveTimeClient</w:t>
      </w:r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3pt;height:166.15pt" o:ole="">
            <v:imagedata r:id="rId13" o:title=""/>
          </v:shape>
          <o:OLEObject Type="Embed" ProgID="Visio.Drawing.15" ShapeID="_x0000_i1027" DrawAspect="Content" ObjectID="_1587837976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>Диаграмма последовательности (англ. sequencediagram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lifeline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6pt;height:420.25pt" o:ole="">
            <v:imagedata r:id="rId15" o:title=""/>
          </v:shape>
          <o:OLEObject Type="Embed" ProgID="Visio.Drawing.15" ShapeID="_x0000_i1028" DrawAspect="Content" ObjectID="_1587837977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1.75pt;height:258.25pt" o:ole="">
            <v:imagedata r:id="rId17" o:title=""/>
          </v:shape>
          <o:OLEObject Type="Embed" ProgID="Visio.Drawing.15" ShapeID="_x0000_i1029" DrawAspect="Content" ObjectID="_1587837978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6pt;height:416.1pt" o:ole="">
            <v:imagedata r:id="rId19" o:title=""/>
          </v:shape>
          <o:OLEObject Type="Embed" ProgID="Visio.Drawing.15" ShapeID="_x0000_i1030" DrawAspect="Content" ObjectID="_1587837979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6pt;height:258.25pt" o:ole="">
            <v:imagedata r:id="rId21" o:title=""/>
          </v:shape>
          <o:OLEObject Type="Embed" ProgID="Visio.Drawing.15" ShapeID="_x0000_i1031" DrawAspect="Content" ObjectID="_1587837980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3pt;height:363.45pt" o:ole="">
            <v:imagedata r:id="rId23" o:title=""/>
          </v:shape>
          <o:OLEObject Type="Embed" ProgID="Visio.Drawing.15" ShapeID="_x0000_i1032" DrawAspect="Content" ObjectID="_1587837981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3pt;height:727.6pt" o:ole="">
            <v:imagedata r:id="rId25" o:title=""/>
          </v:shape>
          <o:OLEObject Type="Embed" ProgID="Visio.Drawing.15" ShapeID="_x0000_i1033" DrawAspect="Content" ObjectID="_1587837982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3pt;height:678.45pt" o:ole="">
            <v:imagedata r:id="rId27" o:title=""/>
          </v:shape>
          <o:OLEObject Type="Embed" ProgID="Visio.Drawing.15" ShapeID="_x0000_i1034" DrawAspect="Content" ObjectID="_1587837983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3pt;height:308.75pt" o:ole="">
            <v:imagedata r:id="rId29" o:title=""/>
          </v:shape>
          <o:OLEObject Type="Embed" ProgID="Visio.Drawing.15" ShapeID="_x0000_i1035" DrawAspect="Content" ObjectID="_1587837984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6pt;height:420.25pt" o:ole="">
            <v:imagedata r:id="rId31" o:title=""/>
          </v:shape>
          <o:OLEObject Type="Embed" ProgID="Visio.Drawing.15" ShapeID="_x0000_i1036" DrawAspect="Content" ObjectID="_1587837985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3pt;height:416.1pt" o:ole="">
            <v:imagedata r:id="rId33" o:title=""/>
          </v:shape>
          <o:OLEObject Type="Embed" ProgID="Visio.Drawing.15" ShapeID="_x0000_i1037" DrawAspect="Content" ObjectID="_1587837986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.4pt;height:351.7pt" o:ole="">
            <v:imagedata r:id="rId35" o:title=""/>
          </v:shape>
          <o:OLEObject Type="Embed" ProgID="Visio.Drawing.15" ShapeID="_x0000_i1038" DrawAspect="Content" ObjectID="_1587837987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6pt;height:614.1pt" o:ole="">
            <v:imagedata r:id="rId37" o:title=""/>
          </v:shape>
          <o:OLEObject Type="Embed" ProgID="Visio.Drawing.15" ShapeID="_x0000_i1039" DrawAspect="Content" ObjectID="_1587837988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.4pt;height:401.55pt" o:ole="">
            <v:imagedata r:id="rId39" o:title=""/>
          </v:shape>
          <o:OLEObject Type="Embed" ProgID="Visio.Drawing.15" ShapeID="_x0000_i1040" DrawAspect="Content" ObjectID="_1587837989" r:id="rId40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ск к сч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.3pt;height:452.1pt" o:ole="">
            <v:imagedata r:id="rId41" o:title=""/>
          </v:shape>
          <o:OLEObject Type="Embed" ProgID="Visio.Drawing.15" ShapeID="_x0000_i1041" DrawAspect="Content" ObjectID="_1587837990" r:id="rId42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6pt;height:486.7pt" o:ole="">
            <v:imagedata r:id="rId43" o:title=""/>
          </v:shape>
          <o:OLEObject Type="Embed" ProgID="Visio.Drawing.15" ShapeID="_x0000_i1042" DrawAspect="Content" ObjectID="_1587837991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3pt;height:337.85pt" o:ole="">
            <v:imagedata r:id="rId45" o:title=""/>
          </v:shape>
          <o:OLEObject Type="Embed" ProgID="Visio.Drawing.15" ShapeID="_x0000_i1043" DrawAspect="Content" ObjectID="_1587837992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3pt;height:535.85pt" o:ole="">
            <v:imagedata r:id="rId47" o:title=""/>
          </v:shape>
          <o:OLEObject Type="Embed" ProgID="Visio.Drawing.15" ShapeID="_x0000_i1044" DrawAspect="Content" ObjectID="_1587837993" r:id="rId48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етодологическую основу ERwin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rs_Number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uthentication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/Out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ocation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ocation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View_Voc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rs_Info - хранит ФИО, ДР, Мобильный личный и рабочий, стационарный рабочий, Email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imetable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reak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Authentication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ервер – реализующий сценарии вариантов использования Сис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3pt;height:314.3pt" o:ole="">
            <v:imagedata r:id="rId50" o:title=""/>
          </v:shape>
          <o:OLEObject Type="Embed" ProgID="Visio.Drawing.15" ShapeID="_x0000_i1045" DrawAspect="Content" ObjectID="_1587837994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41790C03" w:rsidR="008F304F" w:rsidRDefault="008F304F" w:rsidP="008F304F">
      <w:pPr>
        <w:spacing w:after="0" w:line="360" w:lineRule="auto"/>
        <w:jc w:val="both"/>
      </w:pPr>
      <w:r>
        <w:object w:dxaOrig="12510" w:dyaOrig="6406" w14:anchorId="0970A510">
          <v:shape id="_x0000_i1046" type="#_x0000_t75" style="width:467.3pt;height:240.25pt" o:ole="">
            <v:imagedata r:id="rId52" o:title=""/>
          </v:shape>
          <o:OLEObject Type="Embed" ProgID="Visio.Drawing.15" ShapeID="_x0000_i1046" DrawAspect="Content" ObjectID="_1587837995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77777777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3DFCD499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орма создания ГРВ</w:t>
            </w:r>
          </w:p>
        </w:tc>
        <w:tc>
          <w:tcPr>
            <w:tcW w:w="5919" w:type="dxa"/>
          </w:tcPr>
          <w:p w14:paraId="7C2CEBEE" w14:textId="2D1E7F56" w:rsidR="00534E3A" w:rsidRPr="0028136E" w:rsidRDefault="00534E3A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</w:t>
            </w:r>
            <w:r w:rsidR="008F304F">
              <w:rPr>
                <w:rFonts w:ascii="Times New Roman" w:hAnsi="Times New Roman" w:cs="Times New Roman"/>
                <w:color w:val="000000"/>
                <w:sz w:val="24"/>
              </w:rPr>
              <w:t xml:space="preserve">интерфейса 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4261AE1F" w:rsidR="00534E3A" w:rsidRPr="0028136E" w:rsidRDefault="00534E3A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здания </w:t>
            </w:r>
            <w:r w:rsidR="008F304F"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22709B90" w:rsidR="00534E3A" w:rsidRPr="0028136E" w:rsidRDefault="00534E3A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здания </w:t>
            </w:r>
            <w:r w:rsidR="008F304F">
              <w:rPr>
                <w:rFonts w:ascii="Times New Roman" w:hAnsi="Times New Roman" w:cs="Times New Roman"/>
                <w:color w:val="000000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0DC871BB" w:rsidR="008F304F" w:rsidRPr="0028136E" w:rsidRDefault="008F304F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здания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6E56CEA9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31"/>
    </w:p>
    <w:p w14:paraId="134329F9" w14:textId="77777777" w:rsidR="006C6F55" w:rsidRPr="00F66627" w:rsidRDefault="006C6F55" w:rsidP="006C6F55"/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7777777" w:rsidR="006C6F55" w:rsidRDefault="006C6F55" w:rsidP="006C6F55">
      <w:pPr>
        <w:spacing w:after="0" w:line="360" w:lineRule="auto"/>
        <w:ind w:firstLine="425"/>
        <w:jc w:val="center"/>
      </w:pPr>
      <w:r>
        <w:object w:dxaOrig="9046" w:dyaOrig="5551" w14:anchorId="4D41BF5A">
          <v:shape id="_x0000_i1052" type="#_x0000_t75" style="width:452.1pt;height:276.25pt" o:ole="">
            <v:imagedata r:id="rId58" o:title=""/>
          </v:shape>
          <o:OLEObject Type="Embed" ProgID="Visio.Drawing.15" ShapeID="_x0000_i1052" DrawAspect="Content" ObjectID="_1587837996" r:id="rId59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D172E9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2D6282A3" w14:textId="77777777" w:rsidR="006C6F55" w:rsidRPr="00F66627" w:rsidRDefault="006C6F55" w:rsidP="006C6F55"/>
    <w:p w14:paraId="373A7AC3" w14:textId="77777777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77777777" w:rsidR="006C6F55" w:rsidRDefault="006C6F55" w:rsidP="006C6F55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1783F8" wp14:editId="0C2EB9F5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A45FD8" w14:textId="77777777" w:rsidR="006C6F55" w:rsidRPr="00961C57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0CFDA223" w14:textId="77777777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6C6F55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6C6F55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7777777" w:rsidR="006C6F55" w:rsidRDefault="006C6F55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7A09EF4" wp14:editId="67FEE442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0B681D4D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6</w:t>
      </w:r>
    </w:p>
    <w:p w14:paraId="3438C2C7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6C6F55" w:rsidRPr="00EC4C27" w14:paraId="098099EA" w14:textId="77777777" w:rsidTr="00661CAF">
        <w:tc>
          <w:tcPr>
            <w:tcW w:w="2660" w:type="dxa"/>
          </w:tcPr>
          <w:p w14:paraId="009521CA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743DFF85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A042EF6" w14:textId="77777777" w:rsidTr="00661CAF">
        <w:tc>
          <w:tcPr>
            <w:tcW w:w="2660" w:type="dxa"/>
          </w:tcPr>
          <w:p w14:paraId="259D6A1F" w14:textId="77777777" w:rsidR="006C6F55" w:rsidRPr="00BD1B48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22FCDF03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6C6F55" w:rsidRPr="00EC4C27" w14:paraId="54B4E21B" w14:textId="77777777" w:rsidTr="00661CAF">
        <w:tc>
          <w:tcPr>
            <w:tcW w:w="2660" w:type="dxa"/>
          </w:tcPr>
          <w:p w14:paraId="6D8A6809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71C604D9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661CAF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661CAF">
        <w:trPr>
          <w:jc w:val="center"/>
        </w:trPr>
        <w:tc>
          <w:tcPr>
            <w:tcW w:w="3314" w:type="dxa"/>
          </w:tcPr>
          <w:p w14:paraId="331C3DC5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5D7A6FD4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6C6F55" w:rsidRPr="00EC4C27" w14:paraId="412B9293" w14:textId="77777777" w:rsidTr="00661CAF">
        <w:trPr>
          <w:jc w:val="center"/>
        </w:trPr>
        <w:tc>
          <w:tcPr>
            <w:tcW w:w="3314" w:type="dxa"/>
          </w:tcPr>
          <w:p w14:paraId="351EC265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7814631F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6C6F55" w:rsidRPr="00EC4C27" w14:paraId="7346510C" w14:textId="77777777" w:rsidTr="00661CAF">
        <w:trPr>
          <w:jc w:val="center"/>
        </w:trPr>
        <w:tc>
          <w:tcPr>
            <w:tcW w:w="3314" w:type="dxa"/>
          </w:tcPr>
          <w:p w14:paraId="3FA2E40C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6713879C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661CAF">
        <w:tc>
          <w:tcPr>
            <w:tcW w:w="3085" w:type="dxa"/>
          </w:tcPr>
          <w:p w14:paraId="394F326B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661CAF">
        <w:tc>
          <w:tcPr>
            <w:tcW w:w="3085" w:type="dxa"/>
          </w:tcPr>
          <w:p w14:paraId="6C027BE1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36575AF5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66B7E3A9" w14:textId="77777777" w:rsidTr="00661CAF">
        <w:tc>
          <w:tcPr>
            <w:tcW w:w="3085" w:type="dxa"/>
          </w:tcPr>
          <w:p w14:paraId="21B396E4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1B0624D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6C6F55" w:rsidRPr="00EC4C27" w14:paraId="0CE8D233" w14:textId="77777777" w:rsidTr="00661CAF">
        <w:tc>
          <w:tcPr>
            <w:tcW w:w="3085" w:type="dxa"/>
          </w:tcPr>
          <w:p w14:paraId="37A5B35F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6ADF2058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5AD49650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77777777" w:rsidR="006C6F55" w:rsidRPr="00C35B8E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661CAF">
        <w:tc>
          <w:tcPr>
            <w:tcW w:w="4014" w:type="dxa"/>
          </w:tcPr>
          <w:p w14:paraId="5338F5B7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661CAF">
        <w:tc>
          <w:tcPr>
            <w:tcW w:w="4014" w:type="dxa"/>
          </w:tcPr>
          <w:p w14:paraId="5A8BE686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4417923F" w14:textId="77777777" w:rsidR="006C6F55" w:rsidRPr="0028136E" w:rsidRDefault="006C6F55" w:rsidP="00661CAF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6C6F55" w:rsidRPr="00EC4C27" w14:paraId="77EE7349" w14:textId="77777777" w:rsidTr="00661CAF">
        <w:tc>
          <w:tcPr>
            <w:tcW w:w="4014" w:type="dxa"/>
          </w:tcPr>
          <w:p w14:paraId="0F327698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1DFC6D01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6C6F55" w:rsidRPr="00EC4C27" w14:paraId="468C5304" w14:textId="77777777" w:rsidTr="00661CAF">
        <w:tc>
          <w:tcPr>
            <w:tcW w:w="4014" w:type="dxa"/>
          </w:tcPr>
          <w:p w14:paraId="11C9B301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01E4EE08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10599D72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58F9D27D" w14:textId="77777777" w:rsidR="006C6F55" w:rsidRPr="00C13A72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856F6AE" w14:textId="77777777" w:rsidTr="00661CAF">
        <w:tc>
          <w:tcPr>
            <w:tcW w:w="3085" w:type="dxa"/>
          </w:tcPr>
          <w:p w14:paraId="030CE878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13EFC04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294CC52F" w14:textId="77777777" w:rsidTr="00661CAF">
        <w:tc>
          <w:tcPr>
            <w:tcW w:w="3085" w:type="dxa"/>
          </w:tcPr>
          <w:p w14:paraId="0B4237CC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066344A3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6C6F55" w:rsidRPr="00EC4C27" w14:paraId="1A05D117" w14:textId="77777777" w:rsidTr="00661CAF">
        <w:tc>
          <w:tcPr>
            <w:tcW w:w="3085" w:type="dxa"/>
          </w:tcPr>
          <w:p w14:paraId="013556BF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4D997A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6C6F55" w:rsidRPr="00EC4C27" w14:paraId="6BF35AC2" w14:textId="77777777" w:rsidTr="00661CAF">
        <w:tc>
          <w:tcPr>
            <w:tcW w:w="3085" w:type="dxa"/>
          </w:tcPr>
          <w:p w14:paraId="6C33106E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review</w:t>
            </w:r>
          </w:p>
        </w:tc>
        <w:tc>
          <w:tcPr>
            <w:tcW w:w="6486" w:type="dxa"/>
          </w:tcPr>
          <w:p w14:paraId="7E0A4B30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1EDBB16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1</w:t>
      </w:r>
    </w:p>
    <w:p w14:paraId="482F2983" w14:textId="77777777" w:rsidR="006C6F55" w:rsidRPr="00C13A72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6C6F55" w:rsidRPr="00EC4C27" w14:paraId="2B7AED9E" w14:textId="77777777" w:rsidTr="00661CAF">
        <w:trPr>
          <w:jc w:val="center"/>
        </w:trPr>
        <w:tc>
          <w:tcPr>
            <w:tcW w:w="3652" w:type="dxa"/>
          </w:tcPr>
          <w:p w14:paraId="54585D6E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5D0532CE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02C78E96" w14:textId="77777777" w:rsidTr="00661CAF">
        <w:trPr>
          <w:jc w:val="center"/>
        </w:trPr>
        <w:tc>
          <w:tcPr>
            <w:tcW w:w="3652" w:type="dxa"/>
          </w:tcPr>
          <w:p w14:paraId="25FA85A4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16E5A3BF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6C6F55" w:rsidRPr="00EC4C27" w14:paraId="14B668B2" w14:textId="77777777" w:rsidTr="00661CAF">
        <w:trPr>
          <w:jc w:val="center"/>
        </w:trPr>
        <w:tc>
          <w:tcPr>
            <w:tcW w:w="3652" w:type="dxa"/>
          </w:tcPr>
          <w:p w14:paraId="3CB5CCCF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257F0382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6C6F55" w:rsidRPr="00EC4C27" w14:paraId="0BC386D0" w14:textId="77777777" w:rsidTr="00661CAF">
        <w:trPr>
          <w:jc w:val="center"/>
        </w:trPr>
        <w:tc>
          <w:tcPr>
            <w:tcW w:w="3652" w:type="dxa"/>
          </w:tcPr>
          <w:p w14:paraId="34DB3FAB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A265624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79C9C970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40D218B" w14:textId="7EF5491E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</w:t>
      </w:r>
      <w:r>
        <w:rPr>
          <w:rFonts w:ascii="Times New Roman" w:hAnsi="Times New Roman" w:cs="Times New Roman"/>
          <w:sz w:val="28"/>
          <w:szCs w:val="28"/>
        </w:rPr>
        <w:t xml:space="preserve"> «Сервер»</w:t>
      </w:r>
    </w:p>
    <w:p w14:paraId="713CDAF5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0CF01406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7" type="#_x0000_t75" style="width:467.3pt;height:273.45pt" o:ole="">
            <v:imagedata r:id="rId62" o:title=""/>
          </v:shape>
          <o:OLEObject Type="Embed" ProgID="Visio.Drawing.15" ShapeID="_x0000_i1047" DrawAspect="Content" ObjectID="_1587837997" r:id="rId63"/>
        </w:object>
      </w:r>
    </w:p>
    <w:p w14:paraId="535B1AA1" w14:textId="375829C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E4E4B43" w14:textId="3385568F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«Сервер»</w:t>
      </w:r>
    </w:p>
    <w:p w14:paraId="7CAA41D2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AAC187D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27344F59" w14:textId="04BDC716" w:rsidR="006C6F55" w:rsidRPr="00462ACA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«Сервер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6C6F55" w:rsidRPr="00C13A72" w14:paraId="7EA58386" w14:textId="77777777" w:rsidTr="00661CAF">
        <w:tc>
          <w:tcPr>
            <w:tcW w:w="3652" w:type="dxa"/>
          </w:tcPr>
          <w:p w14:paraId="1CD4DE4E" w14:textId="77777777" w:rsidR="006C6F55" w:rsidRPr="00221A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2D610910" w14:textId="77777777" w:rsidR="006C6F55" w:rsidRPr="00221A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C6F55" w:rsidRPr="00C13A72" w14:paraId="173A77B2" w14:textId="77777777" w:rsidTr="00661CAF">
        <w:tc>
          <w:tcPr>
            <w:tcW w:w="3652" w:type="dxa"/>
          </w:tcPr>
          <w:p w14:paraId="2EB3AE48" w14:textId="10356EAF" w:rsidR="006C6F55" w:rsidRPr="008F304F" w:rsidRDefault="006C6F55" w:rsidP="006C6F5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орма серверного приложения</w:t>
            </w:r>
          </w:p>
        </w:tc>
        <w:tc>
          <w:tcPr>
            <w:tcW w:w="5919" w:type="dxa"/>
          </w:tcPr>
          <w:p w14:paraId="3E31CAB6" w14:textId="52CE0199" w:rsidR="006C6F55" w:rsidRPr="0028136E" w:rsidRDefault="00336C7B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обработки событий элементов интерфейса</w:t>
            </w:r>
          </w:p>
        </w:tc>
      </w:tr>
      <w:tr w:rsidR="006C6F55" w:rsidRPr="00C13A72" w14:paraId="54F1419B" w14:textId="77777777" w:rsidTr="00661CAF">
        <w:tc>
          <w:tcPr>
            <w:tcW w:w="3652" w:type="dxa"/>
          </w:tcPr>
          <w:p w14:paraId="390E9765" w14:textId="0141B097" w:rsidR="006C6F55" w:rsidRPr="008F304F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стройка комнат</w:t>
            </w:r>
          </w:p>
        </w:tc>
        <w:tc>
          <w:tcPr>
            <w:tcW w:w="5919" w:type="dxa"/>
          </w:tcPr>
          <w:p w14:paraId="7FD2CC36" w14:textId="38B90C74" w:rsidR="006C6F55" w:rsidRPr="0028136E" w:rsidRDefault="00336C7B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настройки комнат и считывающих устройств</w:t>
            </w:r>
          </w:p>
        </w:tc>
      </w:tr>
      <w:tr w:rsidR="006C6F55" w:rsidRPr="00C13A72" w14:paraId="4A955DE7" w14:textId="77777777" w:rsidTr="00336C7B">
        <w:trPr>
          <w:trHeight w:val="603"/>
        </w:trPr>
        <w:tc>
          <w:tcPr>
            <w:tcW w:w="3652" w:type="dxa"/>
          </w:tcPr>
          <w:p w14:paraId="466EB93D" w14:textId="036865D8" w:rsidR="006C6F55" w:rsidRPr="008F304F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стройка ролей</w:t>
            </w:r>
          </w:p>
        </w:tc>
        <w:tc>
          <w:tcPr>
            <w:tcW w:w="5919" w:type="dxa"/>
          </w:tcPr>
          <w:p w14:paraId="20C54283" w14:textId="0E2A3D72" w:rsidR="006C6F55" w:rsidRPr="0028136E" w:rsidRDefault="00336C7B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ведения ролей</w:t>
            </w:r>
          </w:p>
        </w:tc>
      </w:tr>
      <w:tr w:rsidR="006C6F55" w:rsidRPr="00C13A72" w14:paraId="74E61714" w14:textId="77777777" w:rsidTr="00661CAF">
        <w:tc>
          <w:tcPr>
            <w:tcW w:w="3652" w:type="dxa"/>
          </w:tcPr>
          <w:p w14:paraId="5F40373D" w14:textId="7B9596AC" w:rsidR="006C6F55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с</w:t>
            </w:r>
            <w:r w:rsidR="00336C7B">
              <w:rPr>
                <w:rFonts w:ascii="Times New Roman" w:hAnsi="Times New Roman" w:cs="Times New Roman"/>
                <w:sz w:val="24"/>
              </w:rPr>
              <w:t>т</w:t>
            </w:r>
            <w:r>
              <w:rPr>
                <w:rFonts w:ascii="Times New Roman" w:hAnsi="Times New Roman" w:cs="Times New Roman"/>
                <w:sz w:val="24"/>
              </w:rPr>
              <w:t>ройка БД</w:t>
            </w:r>
          </w:p>
        </w:tc>
        <w:tc>
          <w:tcPr>
            <w:tcW w:w="5919" w:type="dxa"/>
          </w:tcPr>
          <w:p w14:paraId="3D941493" w14:textId="53A1D0EB" w:rsidR="006C6F55" w:rsidRPr="0028136E" w:rsidRDefault="00336C7B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подключения и настройки БД</w:t>
            </w:r>
          </w:p>
        </w:tc>
      </w:tr>
      <w:tr w:rsidR="00336C7B" w:rsidRPr="00C13A72" w14:paraId="5AAE65EC" w14:textId="77777777" w:rsidTr="00661CAF">
        <w:tc>
          <w:tcPr>
            <w:tcW w:w="3652" w:type="dxa"/>
          </w:tcPr>
          <w:p w14:paraId="3EFE210E" w14:textId="6F89008C" w:rsidR="00336C7B" w:rsidRDefault="00336C7B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онитор порта</w:t>
            </w:r>
          </w:p>
        </w:tc>
        <w:tc>
          <w:tcPr>
            <w:tcW w:w="5919" w:type="dxa"/>
          </w:tcPr>
          <w:p w14:paraId="3646F193" w14:textId="01D8978C" w:rsidR="00336C7B" w:rsidRPr="0028136E" w:rsidRDefault="00336C7B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мониторинга потока данных</w:t>
            </w:r>
          </w:p>
        </w:tc>
      </w:tr>
    </w:tbl>
    <w:p w14:paraId="3A1045A3" w14:textId="77777777" w:rsidR="006C6F55" w:rsidRDefault="006C6F55" w:rsidP="006C6F55">
      <w:pPr>
        <w:jc w:val="center"/>
        <w:rPr>
          <w:noProof/>
          <w:lang w:eastAsia="ru-RU"/>
        </w:rPr>
      </w:pPr>
    </w:p>
    <w:p w14:paraId="1D4C634C" w14:textId="77777777" w:rsidR="006C6F55" w:rsidRDefault="006C6F55" w:rsidP="006C6F55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168A0F5D" w14:textId="77777777" w:rsidR="006C6F55" w:rsidRPr="00F66627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D3A96F8" w14:textId="77777777" w:rsidR="00336C7B" w:rsidRDefault="00336C7B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B6E24A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bookmarkStart w:id="133" w:name="_GoBack"/>
      <w:bookmarkEnd w:id="133"/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7E140579" w14:textId="77777777" w:rsidR="006C6F55" w:rsidRDefault="006C6F55" w:rsidP="006C6F55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6122F5EE" w14:textId="77777777" w:rsidR="006C6F55" w:rsidRDefault="006C6F55" w:rsidP="006C6F55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54198C9" w14:textId="77777777" w:rsidR="006C6F55" w:rsidRDefault="006C6F55" w:rsidP="006C6F55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108F0B06" w14:textId="77777777" w:rsidR="006C6F55" w:rsidRPr="00C06EB7" w:rsidRDefault="006C6F55" w:rsidP="006C6F55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5AA69AE7" w14:textId="77777777" w:rsidR="006C6F55" w:rsidRPr="00A02720" w:rsidRDefault="006C6F55" w:rsidP="006C6F55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449172D3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7B5CD2FC" wp14:editId="331715FE">
            <wp:extent cx="4920246" cy="2919006"/>
            <wp:effectExtent l="0" t="0" r="0" b="0"/>
            <wp:docPr id="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EED981" w14:textId="77777777" w:rsidR="006C6F55" w:rsidRPr="00B03FC3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581ADCF7" w14:textId="77777777" w:rsidR="006C6F55" w:rsidRPr="00652BFC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199BC4ED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17B38246" wp14:editId="5C997877">
            <wp:extent cx="5287361" cy="1623975"/>
            <wp:effectExtent l="0" t="0" r="0" b="0"/>
            <wp:docPr id="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DE7FBC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7DD6F548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A8CCEE1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06AF608D" wp14:editId="1117A33E">
            <wp:extent cx="5073447" cy="2362810"/>
            <wp:effectExtent l="0" t="0" r="0" b="0"/>
            <wp:docPr id="3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E9742A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051A54B7" w14:textId="77777777" w:rsidR="006C6F55" w:rsidRPr="00004333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5E30A1B5" w14:textId="77777777" w:rsidR="006C6F55" w:rsidRDefault="006C6F55" w:rsidP="006C6F5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2DE46D5" wp14:editId="345033E5">
            <wp:extent cx="5076749" cy="2882050"/>
            <wp:effectExtent l="0" t="0" r="0" b="0"/>
            <wp:docPr id="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B8838F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639BC084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6935714D" w14:textId="77777777" w:rsidR="006C6F55" w:rsidRPr="00F66627" w:rsidRDefault="006C6F55" w:rsidP="006C6F55"/>
    <w:p w14:paraId="42487FA6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7255D3A0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61A49689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FF7E4" w14:textId="77777777" w:rsidR="006C6F55" w:rsidRDefault="006C6F55" w:rsidP="006C6F55">
      <w:pPr>
        <w:spacing w:after="0" w:line="360" w:lineRule="auto"/>
        <w:ind w:firstLine="425"/>
        <w:jc w:val="center"/>
      </w:pPr>
      <w:r>
        <w:object w:dxaOrig="9046" w:dyaOrig="5551" w14:anchorId="37554BEB">
          <v:shape id="_x0000_i1053" type="#_x0000_t75" style="width:452.1pt;height:276.25pt" o:ole="">
            <v:imagedata r:id="rId58" o:title=""/>
          </v:shape>
          <o:OLEObject Type="Embed" ProgID="Visio.Drawing.15" ShapeID="_x0000_i1053" DrawAspect="Content" ObjectID="_1587837998" r:id="rId64"/>
        </w:object>
      </w:r>
    </w:p>
    <w:p w14:paraId="05458B72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58034EEF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11F81257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</w:p>
    <w:p w14:paraId="74E450E5" w14:textId="77777777" w:rsidR="006C6F55" w:rsidRPr="00F66627" w:rsidRDefault="006C6F55" w:rsidP="006C6F55"/>
    <w:p w14:paraId="7600515B" w14:textId="77777777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053E0D1E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889F185" w14:textId="77777777" w:rsidR="006C6F55" w:rsidRDefault="006C6F55" w:rsidP="006C6F55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E39BDB" wp14:editId="4DDED4DC">
            <wp:extent cx="4899903" cy="1466850"/>
            <wp:effectExtent l="0" t="0" r="0" b="0"/>
            <wp:docPr id="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0348F2" w14:textId="77777777" w:rsidR="006C6F55" w:rsidRPr="00961C57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C122648" w14:textId="77777777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3F53851A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2261456" w14:textId="77777777" w:rsidR="006C6F55" w:rsidRPr="002947F0" w:rsidRDefault="006C6F55" w:rsidP="006C6F55"/>
    <w:p w14:paraId="09E6CB36" w14:textId="77777777" w:rsidR="006C6F55" w:rsidRPr="002947F0" w:rsidRDefault="006C6F55" w:rsidP="006C6F55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60E9149" w14:textId="77777777" w:rsidR="006C6F55" w:rsidRPr="00614745" w:rsidRDefault="006C6F55" w:rsidP="006C6F55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7E896F9" w14:textId="77777777" w:rsidR="006C6F55" w:rsidRDefault="006C6F55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98CD84" wp14:editId="191139BD">
            <wp:extent cx="4682728" cy="1628775"/>
            <wp:effectExtent l="0" t="0" r="3810" b="0"/>
            <wp:docPr id="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F48395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20602AE1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2459B575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20931A6E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25B86431" w14:textId="77777777" w:rsidTr="00661CAF">
        <w:tc>
          <w:tcPr>
            <w:tcW w:w="3085" w:type="dxa"/>
          </w:tcPr>
          <w:p w14:paraId="4669A808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5E600BFA" w14:textId="77777777" w:rsidR="006C6F55" w:rsidRPr="002C6570" w:rsidRDefault="006C6F55" w:rsidP="00661C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2CFBA976" w14:textId="77777777" w:rsidTr="00661CAF">
        <w:tc>
          <w:tcPr>
            <w:tcW w:w="3085" w:type="dxa"/>
          </w:tcPr>
          <w:p w14:paraId="2DE874A2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49CF339B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668ECA12" w14:textId="77777777" w:rsidTr="00661CAF">
        <w:tc>
          <w:tcPr>
            <w:tcW w:w="3085" w:type="dxa"/>
          </w:tcPr>
          <w:p w14:paraId="4DA0D9C6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2ECF6CD4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6C6F55" w:rsidRPr="00EC4C27" w14:paraId="35AD6C75" w14:textId="77777777" w:rsidTr="00661CAF">
        <w:tc>
          <w:tcPr>
            <w:tcW w:w="3085" w:type="dxa"/>
          </w:tcPr>
          <w:p w14:paraId="0EEAF234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665A6A50" w14:textId="77777777" w:rsidR="006C6F55" w:rsidRPr="0028136E" w:rsidRDefault="006C6F55" w:rsidP="00661CA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16DFEB75" w14:textId="77777777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</w:t>
      </w:r>
      <w:r>
        <w:rPr>
          <w:rFonts w:ascii="Times New Roman" w:hAnsi="Times New Roman" w:cs="Times New Roman"/>
          <w:sz w:val="28"/>
          <w:szCs w:val="28"/>
        </w:rPr>
        <w:t>Пользовател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86385B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8" type="#_x0000_t75" style="width:467.3pt;height:251.3pt" o:ole="">
            <v:imagedata r:id="rId65" o:title=""/>
          </v:shape>
          <o:OLEObject Type="Embed" ProgID="Visio.Drawing.15" ShapeID="_x0000_i1048" DrawAspect="Content" ObjectID="_1587837999" r:id="rId66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9" type="#_x0000_t75" style="width:439.6pt;height:65.75pt" o:ole="">
            <v:imagedata r:id="rId67" o:title=""/>
          </v:shape>
          <o:OLEObject Type="Embed" ProgID="Visio.Drawing.15" ShapeID="_x0000_i1049" DrawAspect="Content" ObjectID="_1587838000" r:id="rId68"/>
        </w:object>
      </w:r>
    </w:p>
    <w:p w14:paraId="6635CF96" w14:textId="1BF6EC47" w:rsidR="006C6BAE" w:rsidRDefault="006C6BAE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0" type="#_x0000_t75" style="width:420.25pt;height:222.25pt" o:ole="">
            <v:imagedata r:id="rId69" o:title=""/>
          </v:shape>
          <o:OLEObject Type="Embed" ProgID="Visio.Drawing.15" ShapeID="_x0000_i1050" DrawAspect="Content" ObjectID="_1587838001" r:id="rId70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1" type="#_x0000_t75" style="width:466.6pt;height:325.4pt" o:ole="">
            <v:imagedata r:id="rId71" o:title=""/>
          </v:shape>
          <o:OLEObject Type="Embed" ProgID="Visio.Drawing.15" ShapeID="_x0000_i1051" DrawAspect="Content" ObjectID="_1587838002" r:id="rId72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416177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Button_Click</w:t>
            </w:r>
          </w:p>
        </w:tc>
      </w:tr>
      <w:tr w:rsidR="00F87E27" w:rsidRPr="00416177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myProfile_Loade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Button_Click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myProfile_Loaded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ublic void Add(string name, string pos, string birth, string wPhone, string mPhone, string hPhone, string sID, string vID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загружаются в объект класса  Profile</w:t>
            </w:r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myProfile_Loaded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ublic void Add(string name, string pos, string birth, string wPhone, string mPhone, string hPhone, string sID, string vID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загружаются в объект класса  Profile</w:t>
            </w:r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Моделирование и анализ систем. IDEF-технологии: практикум – С.В.Черемных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Сбертех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оцент Селяничев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68"/>
        <w:gridCol w:w="595"/>
        <w:gridCol w:w="385"/>
        <w:gridCol w:w="604"/>
        <w:gridCol w:w="587"/>
        <w:gridCol w:w="707"/>
        <w:gridCol w:w="734"/>
        <w:gridCol w:w="734"/>
        <w:gridCol w:w="652"/>
        <w:gridCol w:w="652"/>
        <w:gridCol w:w="649"/>
        <w:gridCol w:w="649"/>
        <w:gridCol w:w="605"/>
        <w:gridCol w:w="675"/>
        <w:gridCol w:w="675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77"/>
        <w:gridCol w:w="1101"/>
        <w:gridCol w:w="632"/>
        <w:gridCol w:w="1121"/>
        <w:gridCol w:w="1833"/>
        <w:gridCol w:w="854"/>
        <w:gridCol w:w="972"/>
        <w:gridCol w:w="1181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74"/>
        <w:gridCol w:w="937"/>
        <w:gridCol w:w="537"/>
        <w:gridCol w:w="953"/>
        <w:gridCol w:w="1134"/>
        <w:gridCol w:w="597"/>
        <w:gridCol w:w="597"/>
        <w:gridCol w:w="1315"/>
        <w:gridCol w:w="937"/>
        <w:gridCol w:w="537"/>
        <w:gridCol w:w="953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Дата принятия 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Код персонального 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r w:rsidRPr="00F7117D">
        <w:rPr>
          <w:color w:val="FF0000"/>
          <w:sz w:val="28"/>
          <w:szCs w:val="28"/>
          <w:lang w:val="en-US"/>
        </w:rPr>
        <w:t>sysAdmin</w:t>
      </w:r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  <w:lang w:val="en-US"/>
        </w:rPr>
        <w:t>HRAdmin</w:t>
      </w:r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  <w:lang w:val="en-US"/>
        </w:rPr>
        <w:t>Wman</w:t>
      </w:r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r w:rsidRPr="0071415F">
        <w:rPr>
          <w:sz w:val="28"/>
          <w:szCs w:val="28"/>
          <w:lang w:val="en-US"/>
        </w:rPr>
        <w:t>HRAdmin</w:t>
      </w:r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r w:rsidRPr="0071415F">
        <w:rPr>
          <w:sz w:val="28"/>
          <w:szCs w:val="28"/>
          <w:lang w:val="en-US"/>
        </w:rPr>
        <w:t>Wman</w:t>
      </w:r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>бъём оперативной памяти 4 Гбайта</w:t>
      </w:r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>бъём оперативной памяти 4 Гбайта</w:t>
      </w:r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Сервеное</w:t>
      </w:r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work</w:t>
      </w:r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Word  for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Times New Roman Cyr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Times New Roman Cyr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атериала. Шрифт – Times New Roman Cyr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Functional testing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>естирование удобства пользования или Usability Testing</w:t>
      </w:r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ystem.Text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orkPhone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obilePhone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homePhone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kypeID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vkID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Add(</w:t>
      </w:r>
      <w:proofErr w:type="gramEnd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h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ID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vID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workPhone = wPhone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obilePhone = mPhone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homePhone = hPhone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 = sID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vkID = vID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Text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utton_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Click(</w:t>
      </w:r>
      <w:proofErr w:type="gramEnd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tn_home_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Click(</w:t>
      </w:r>
      <w:proofErr w:type="gramEnd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yProfile_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oaded(</w:t>
      </w:r>
      <w:proofErr w:type="gramEnd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yProfile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r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myProfile.Add(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, sr.ReadLine(), sr.ReadLine(), sr.ReadLine(), sr.ReadLine(), sr.ReadLine(), sr.ReadLine(), sr.ReadLine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name.Content = myProfile.Name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position.Content = myProfile.Position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birth.Content = myProfile.Birth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work_phone.Content = myProfile.workPhone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mobile_phone.Content = myProfile.mobilePhone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home_phone.Content = myProfile.homePhone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skype.Content = myProfile.skypeID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vk_id.Content = myProfile.vkID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indow_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oaded(</w:t>
      </w:r>
      <w:proofErr w:type="gramEnd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sizeMod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oResiz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indow_Loaded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ainWindow.xaml</w:t>
      </w:r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gram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utton_Click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_Click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gram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gram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gram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_Loaded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gram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SPI.h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void setup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Serial.begin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SPI.begin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loop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if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( !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if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( !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.PICC_ReadCardSerial())</w:t>
      </w:r>
    </w:p>
    <w:p w14:paraId="01896487" w14:textId="77777777" w:rsidR="00775440" w:rsidRPr="00416177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416177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ln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byte piccType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ln(mfrc522.PICC_GetTypeName(piccType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delay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yte *buffer, byte bufferSize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for (byte i = 0; i &lt; bufferSize; i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buffer[i] &lt; 0x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10 ?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" 0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" :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buffer[i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3"/>
      <w:headerReference w:type="first" r:id="rId7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0D91D9" w14:textId="77777777" w:rsidR="006930F1" w:rsidRDefault="006930F1" w:rsidP="009F1B4A">
      <w:pPr>
        <w:spacing w:after="0" w:line="240" w:lineRule="auto"/>
      </w:pPr>
      <w:r>
        <w:separator/>
      </w:r>
    </w:p>
  </w:endnote>
  <w:endnote w:type="continuationSeparator" w:id="0">
    <w:p w14:paraId="2316DE8C" w14:textId="77777777" w:rsidR="006930F1" w:rsidRDefault="006930F1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auto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ECFF93" w14:textId="77777777" w:rsidR="006930F1" w:rsidRDefault="006930F1" w:rsidP="009F1B4A">
      <w:pPr>
        <w:spacing w:after="0" w:line="240" w:lineRule="auto"/>
      </w:pPr>
      <w:r>
        <w:separator/>
      </w:r>
    </w:p>
  </w:footnote>
  <w:footnote w:type="continuationSeparator" w:id="0">
    <w:p w14:paraId="68708554" w14:textId="77777777" w:rsidR="006930F1" w:rsidRDefault="006930F1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3A217D" w:rsidRDefault="003A217D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3A217D" w:rsidRDefault="003A217D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3A217D" w:rsidRDefault="003A217D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3A217D" w:rsidRDefault="003A217D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3A217D" w:rsidRDefault="003A217D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1B20"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3A217D" w:rsidRDefault="003A217D">
    <w:pPr>
      <w:pStyle w:val="a7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B12D31" w14:textId="77777777" w:rsidR="003A217D" w:rsidRPr="000971C7" w:rsidRDefault="003A217D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3A217D" w:rsidRPr="000971C7" w:rsidRDefault="003A217D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3A217D" w:rsidRPr="000971C7" w:rsidRDefault="003A217D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3A217D" w:rsidRPr="000971C7" w:rsidRDefault="003A217D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3A217D" w:rsidRPr="000971C7" w:rsidRDefault="003A217D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3A217D" w:rsidRDefault="003A217D">
    <w:pPr>
      <w:pStyle w:val="a7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6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1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3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5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7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8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9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6"/>
  </w:num>
  <w:num w:numId="10">
    <w:abstractNumId w:val="1"/>
  </w:num>
  <w:num w:numId="11">
    <w:abstractNumId w:val="7"/>
  </w:num>
  <w:num w:numId="12">
    <w:abstractNumId w:val="29"/>
  </w:num>
  <w:num w:numId="13">
    <w:abstractNumId w:val="9"/>
  </w:num>
  <w:num w:numId="14">
    <w:abstractNumId w:val="6"/>
  </w:num>
  <w:num w:numId="15">
    <w:abstractNumId w:val="8"/>
  </w:num>
  <w:num w:numId="16">
    <w:abstractNumId w:val="37"/>
  </w:num>
  <w:num w:numId="17">
    <w:abstractNumId w:val="28"/>
  </w:num>
  <w:num w:numId="18">
    <w:abstractNumId w:val="31"/>
  </w:num>
  <w:num w:numId="19">
    <w:abstractNumId w:val="3"/>
  </w:num>
  <w:num w:numId="20">
    <w:abstractNumId w:val="27"/>
  </w:num>
  <w:num w:numId="21">
    <w:abstractNumId w:val="35"/>
  </w:num>
  <w:num w:numId="22">
    <w:abstractNumId w:val="30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4"/>
  </w:num>
  <w:num w:numId="29">
    <w:abstractNumId w:val="0"/>
  </w:num>
  <w:num w:numId="30">
    <w:abstractNumId w:val="38"/>
  </w:num>
  <w:num w:numId="31">
    <w:abstractNumId w:val="5"/>
  </w:num>
  <w:num w:numId="32">
    <w:abstractNumId w:val="26"/>
  </w:num>
  <w:num w:numId="33">
    <w:abstractNumId w:val="39"/>
  </w:num>
  <w:num w:numId="34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3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 w:numId="40">
    <w:abstractNumId w:val="32"/>
  </w:num>
  <w:num w:numId="41">
    <w:abstractNumId w:val="25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21A1"/>
    <w:rsid w:val="002E58DE"/>
    <w:rsid w:val="002E6C2A"/>
    <w:rsid w:val="002F3323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6172C"/>
    <w:rsid w:val="00382D26"/>
    <w:rsid w:val="003921AF"/>
    <w:rsid w:val="00394BBE"/>
    <w:rsid w:val="003A0726"/>
    <w:rsid w:val="003A217D"/>
    <w:rsid w:val="003B3DBA"/>
    <w:rsid w:val="003C5FC6"/>
    <w:rsid w:val="003C625A"/>
    <w:rsid w:val="003C73E5"/>
    <w:rsid w:val="003D3516"/>
    <w:rsid w:val="003E1390"/>
    <w:rsid w:val="003E7495"/>
    <w:rsid w:val="003F172D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573E"/>
    <w:rsid w:val="00637ABB"/>
    <w:rsid w:val="00642BA9"/>
    <w:rsid w:val="00652870"/>
    <w:rsid w:val="006610BB"/>
    <w:rsid w:val="00666A13"/>
    <w:rsid w:val="0067465C"/>
    <w:rsid w:val="00683EE1"/>
    <w:rsid w:val="00684AF3"/>
    <w:rsid w:val="006857F2"/>
    <w:rsid w:val="006910E8"/>
    <w:rsid w:val="00691FC4"/>
    <w:rsid w:val="006930F1"/>
    <w:rsid w:val="006A067A"/>
    <w:rsid w:val="006A0B5B"/>
    <w:rsid w:val="006A395C"/>
    <w:rsid w:val="006B1A56"/>
    <w:rsid w:val="006B2135"/>
    <w:rsid w:val="006B34BD"/>
    <w:rsid w:val="006C6BAE"/>
    <w:rsid w:val="006C6F55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7F7209"/>
    <w:rsid w:val="00800404"/>
    <w:rsid w:val="00805FEE"/>
    <w:rsid w:val="00823FF8"/>
    <w:rsid w:val="008346CD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6A60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4904"/>
    <w:rsid w:val="00B517CC"/>
    <w:rsid w:val="00B55096"/>
    <w:rsid w:val="00B633D4"/>
    <w:rsid w:val="00B63C58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E10DE4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673ED"/>
    <w:rsid w:val="00E871F2"/>
    <w:rsid w:val="00E87E79"/>
    <w:rsid w:val="00E93E99"/>
    <w:rsid w:val="00EA4A62"/>
    <w:rsid w:val="00EA7E80"/>
    <w:rsid w:val="00EB4AF9"/>
    <w:rsid w:val="00EC3DCA"/>
    <w:rsid w:val="00EC7D70"/>
    <w:rsid w:val="00ED22D9"/>
    <w:rsid w:val="00EE7B8B"/>
    <w:rsid w:val="00EF3A44"/>
    <w:rsid w:val="00EF5A82"/>
    <w:rsid w:val="00EF6A16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40AB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4" Type="http://schemas.openxmlformats.org/officeDocument/2006/relationships/package" Target="embeddings/Microsoft_Visio_Drawing2333.vsdx"/><Relationship Id="rId15" Type="http://schemas.openxmlformats.org/officeDocument/2006/relationships/image" Target="media/image5.emf"/><Relationship Id="rId16" Type="http://schemas.openxmlformats.org/officeDocument/2006/relationships/package" Target="embeddings/Microsoft_Visio_Drawing3444.vsdx"/><Relationship Id="rId17" Type="http://schemas.openxmlformats.org/officeDocument/2006/relationships/image" Target="media/image6.emf"/><Relationship Id="rId18" Type="http://schemas.openxmlformats.org/officeDocument/2006/relationships/package" Target="embeddings/Microsoft_Visio_Drawing4555.vsdx"/><Relationship Id="rId19" Type="http://schemas.openxmlformats.org/officeDocument/2006/relationships/image" Target="media/image7.emf"/><Relationship Id="rId63" Type="http://schemas.openxmlformats.org/officeDocument/2006/relationships/package" Target="embeddings/Microsoft_Visio_Drawing23232324.vsdx"/><Relationship Id="rId64" Type="http://schemas.openxmlformats.org/officeDocument/2006/relationships/package" Target="embeddings/Microsoft_Visio_Drawing26262625.vsdx"/><Relationship Id="rId65" Type="http://schemas.openxmlformats.org/officeDocument/2006/relationships/image" Target="media/image33.emf"/><Relationship Id="rId66" Type="http://schemas.openxmlformats.org/officeDocument/2006/relationships/package" Target="embeddings/Microsoft_Visio_Drawing24242426.vsdx"/><Relationship Id="rId67" Type="http://schemas.openxmlformats.org/officeDocument/2006/relationships/image" Target="media/image34.emf"/><Relationship Id="rId68" Type="http://schemas.openxmlformats.org/officeDocument/2006/relationships/package" Target="embeddings/Microsoft_Visio_Drawing25252527.vsdx"/><Relationship Id="rId69" Type="http://schemas.openxmlformats.org/officeDocument/2006/relationships/image" Target="media/image35.emf"/><Relationship Id="rId50" Type="http://schemas.openxmlformats.org/officeDocument/2006/relationships/image" Target="media/image23.emf"/><Relationship Id="rId51" Type="http://schemas.openxmlformats.org/officeDocument/2006/relationships/package" Target="embeddings/Microsoft_Visio_Drawing21212121.vsdx"/><Relationship Id="rId52" Type="http://schemas.openxmlformats.org/officeDocument/2006/relationships/image" Target="media/image24.emf"/><Relationship Id="rId53" Type="http://schemas.openxmlformats.org/officeDocument/2006/relationships/package" Target="embeddings/Microsoft_Visio_Drawing22222222.vsdx"/><Relationship Id="rId54" Type="http://schemas.openxmlformats.org/officeDocument/2006/relationships/image" Target="media/image25.png"/><Relationship Id="rId55" Type="http://schemas.openxmlformats.org/officeDocument/2006/relationships/image" Target="media/image26.png"/><Relationship Id="rId56" Type="http://schemas.openxmlformats.org/officeDocument/2006/relationships/image" Target="media/image27.png"/><Relationship Id="rId57" Type="http://schemas.openxmlformats.org/officeDocument/2006/relationships/image" Target="media/image28.png"/><Relationship Id="rId58" Type="http://schemas.openxmlformats.org/officeDocument/2006/relationships/image" Target="media/image29.emf"/><Relationship Id="rId59" Type="http://schemas.openxmlformats.org/officeDocument/2006/relationships/package" Target="embeddings/Microsoft_Visio_Drawing26262623.vsdx"/><Relationship Id="rId40" Type="http://schemas.openxmlformats.org/officeDocument/2006/relationships/package" Target="embeddings/Microsoft_Visio_Drawing15161616.vsdx"/><Relationship Id="rId41" Type="http://schemas.openxmlformats.org/officeDocument/2006/relationships/image" Target="media/image18.emf"/><Relationship Id="rId42" Type="http://schemas.openxmlformats.org/officeDocument/2006/relationships/package" Target="embeddings/Microsoft_Visio_Drawing16171717.vsdx"/><Relationship Id="rId43" Type="http://schemas.openxmlformats.org/officeDocument/2006/relationships/image" Target="media/image19.emf"/><Relationship Id="rId44" Type="http://schemas.openxmlformats.org/officeDocument/2006/relationships/package" Target="embeddings/Microsoft_Visio_Drawing17181818.vsdx"/><Relationship Id="rId45" Type="http://schemas.openxmlformats.org/officeDocument/2006/relationships/image" Target="media/image20.emf"/><Relationship Id="rId46" Type="http://schemas.openxmlformats.org/officeDocument/2006/relationships/package" Target="embeddings/Microsoft_Visio_Drawing18191919.vsdx"/><Relationship Id="rId47" Type="http://schemas.openxmlformats.org/officeDocument/2006/relationships/image" Target="media/image21.emf"/><Relationship Id="rId48" Type="http://schemas.openxmlformats.org/officeDocument/2006/relationships/package" Target="embeddings/Microsoft_Visio_Drawing19202020.vsdx"/><Relationship Id="rId49" Type="http://schemas.openxmlformats.org/officeDocument/2006/relationships/image" Target="media/image22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emf"/><Relationship Id="rId30" Type="http://schemas.openxmlformats.org/officeDocument/2006/relationships/package" Target="embeddings/Microsoft_Visio_Drawing10111111.vsdx"/><Relationship Id="rId31" Type="http://schemas.openxmlformats.org/officeDocument/2006/relationships/image" Target="media/image13.emf"/><Relationship Id="rId32" Type="http://schemas.openxmlformats.org/officeDocument/2006/relationships/package" Target="embeddings/Microsoft_Visio_Drawing11121212.vsdx"/><Relationship Id="rId33" Type="http://schemas.openxmlformats.org/officeDocument/2006/relationships/image" Target="media/image14.emf"/><Relationship Id="rId34" Type="http://schemas.openxmlformats.org/officeDocument/2006/relationships/package" Target="embeddings/Microsoft_Visio_Drawing12131313.vsdx"/><Relationship Id="rId35" Type="http://schemas.openxmlformats.org/officeDocument/2006/relationships/image" Target="media/image15.emf"/><Relationship Id="rId36" Type="http://schemas.openxmlformats.org/officeDocument/2006/relationships/package" Target="embeddings/Microsoft_Visio_Drawing13141414.vsdx"/><Relationship Id="rId37" Type="http://schemas.openxmlformats.org/officeDocument/2006/relationships/image" Target="media/image16.emf"/><Relationship Id="rId38" Type="http://schemas.openxmlformats.org/officeDocument/2006/relationships/package" Target="embeddings/Microsoft_Visio_Drawing14151515.vsdx"/><Relationship Id="rId39" Type="http://schemas.openxmlformats.org/officeDocument/2006/relationships/image" Target="media/image17.emf"/><Relationship Id="rId70" Type="http://schemas.openxmlformats.org/officeDocument/2006/relationships/package" Target="embeddings/Microsoft_Visio_Drawing27272728.vsdx"/><Relationship Id="rId71" Type="http://schemas.openxmlformats.org/officeDocument/2006/relationships/image" Target="media/image36.emf"/><Relationship Id="rId72" Type="http://schemas.openxmlformats.org/officeDocument/2006/relationships/package" Target="embeddings/Microsoft_Visio_Drawing28282829.vsdx"/><Relationship Id="rId20" Type="http://schemas.openxmlformats.org/officeDocument/2006/relationships/package" Target="embeddings/Microsoft_Visio_Drawing5666.vsdx"/><Relationship Id="rId21" Type="http://schemas.openxmlformats.org/officeDocument/2006/relationships/image" Target="media/image8.emf"/><Relationship Id="rId22" Type="http://schemas.openxmlformats.org/officeDocument/2006/relationships/package" Target="embeddings/Microsoft_Visio_Drawing6777.vsdx"/><Relationship Id="rId23" Type="http://schemas.openxmlformats.org/officeDocument/2006/relationships/image" Target="media/image9.emf"/><Relationship Id="rId24" Type="http://schemas.openxmlformats.org/officeDocument/2006/relationships/package" Target="embeddings/Microsoft_Visio_Drawing7888.vsdx"/><Relationship Id="rId25" Type="http://schemas.openxmlformats.org/officeDocument/2006/relationships/image" Target="media/image10.emf"/><Relationship Id="rId26" Type="http://schemas.openxmlformats.org/officeDocument/2006/relationships/package" Target="embeddings/Microsoft_Visio_Drawing8999.vsdx"/><Relationship Id="rId27" Type="http://schemas.openxmlformats.org/officeDocument/2006/relationships/image" Target="media/image11.emf"/><Relationship Id="rId28" Type="http://schemas.openxmlformats.org/officeDocument/2006/relationships/package" Target="embeddings/Microsoft_Visio_Drawing9101010.vsdx"/><Relationship Id="rId29" Type="http://schemas.openxmlformats.org/officeDocument/2006/relationships/image" Target="media/image12.emf"/><Relationship Id="rId73" Type="http://schemas.openxmlformats.org/officeDocument/2006/relationships/header" Target="header1.xml"/><Relationship Id="rId74" Type="http://schemas.openxmlformats.org/officeDocument/2006/relationships/header" Target="header2.xml"/><Relationship Id="rId75" Type="http://schemas.openxmlformats.org/officeDocument/2006/relationships/fontTable" Target="fontTable.xml"/><Relationship Id="rId76" Type="http://schemas.openxmlformats.org/officeDocument/2006/relationships/theme" Target="theme/theme1.xml"/><Relationship Id="rId60" Type="http://schemas.openxmlformats.org/officeDocument/2006/relationships/image" Target="media/image30.png"/><Relationship Id="rId61" Type="http://schemas.openxmlformats.org/officeDocument/2006/relationships/image" Target="media/image31.png"/><Relationship Id="rId62" Type="http://schemas.openxmlformats.org/officeDocument/2006/relationships/image" Target="media/image32.emf"/><Relationship Id="rId10" Type="http://schemas.openxmlformats.org/officeDocument/2006/relationships/package" Target="embeddings/Microsoft_Visio_Drawing111.vsdx"/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122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773F42-FA1B-B14E-BFEF-2732ECC878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0</TotalTime>
  <Pages>143</Pages>
  <Words>17877</Words>
  <Characters>101903</Characters>
  <Application>Microsoft Macintosh Word</Application>
  <DocSecurity>0</DocSecurity>
  <Lines>849</Lines>
  <Paragraphs>2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пользователь Microsoft Office</cp:lastModifiedBy>
  <cp:revision>363</cp:revision>
  <dcterms:created xsi:type="dcterms:W3CDTF">2018-04-02T19:01:00Z</dcterms:created>
  <dcterms:modified xsi:type="dcterms:W3CDTF">2018-05-14T18:12:00Z</dcterms:modified>
</cp:coreProperties>
</file>